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C11A6D" w:rsidP="00E54A5B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F14B9B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Gia</w:t>
      </w:r>
      <w:proofErr w:type="spellEnd"/>
      <w:r w:rsidR="00F61B32">
        <w:rPr>
          <w:b/>
        </w:rPr>
        <w:t xml:space="preserve">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2pt" o:ole="">
            <v:imagedata r:id="rId7" o:title=""/>
          </v:shape>
          <o:OLEObject Type="Embed" ProgID="Visio.Drawing.15" ShapeID="_x0000_i1025" DrawAspect="Content" ObjectID="_1571299876" r:id="rId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bookmarkStart w:id="0" w:name="_GoBack"/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9" o:title=""/>
          </v:shape>
          <o:OLEObject Type="Embed" ProgID="Visio.Drawing.15" ShapeID="_x0000_i1026" DrawAspect="Content" ObjectID="_1571299877" r:id="rId10"/>
        </w:object>
      </w:r>
      <w:bookmarkEnd w:id="0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2pt" o:ole="">
            <v:imagedata r:id="rId11" o:title=""/>
          </v:shape>
          <o:OLEObject Type="Embed" ProgID="Visio.Drawing.15" ShapeID="_x0000_i1027" DrawAspect="Content" ObjectID="_1571299878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6pt;height:9in" o:ole="">
            <v:imagedata r:id="rId13" o:title=""/>
          </v:shape>
          <o:OLEObject Type="Embed" ProgID="Visio.Drawing.15" ShapeID="_x0000_i1028" DrawAspect="Content" ObjectID="_1571299879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5575E">
        <w:rPr>
          <w:b/>
        </w:rPr>
        <w:t>Lô</w:t>
      </w:r>
      <w:proofErr w:type="spellEnd"/>
      <w:r w:rsidR="0075575E">
        <w:rPr>
          <w:b/>
        </w:rPr>
        <w:t xml:space="preserve">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B05AC8"/>
    <w:multiLevelType w:val="multilevel"/>
    <w:tmpl w:val="AB3807E0"/>
    <w:numStyleLink w:val="Style1"/>
  </w:abstractNum>
  <w:abstractNum w:abstractNumId="8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5575E"/>
    <w:rsid w:val="00761427"/>
    <w:rsid w:val="00796742"/>
    <w:rsid w:val="007E58D3"/>
    <w:rsid w:val="00812BA3"/>
    <w:rsid w:val="0085719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54A5B"/>
    <w:rsid w:val="00E76878"/>
    <w:rsid w:val="00ED3644"/>
    <w:rsid w:val="00F14B9B"/>
    <w:rsid w:val="00F61B32"/>
    <w:rsid w:val="00F92C67"/>
    <w:rsid w:val="00FD32F9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DA536A3-A90B-48BD-B70A-2B7E5088A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435</Words>
  <Characters>248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crosoft account</cp:lastModifiedBy>
  <cp:revision>30</cp:revision>
  <dcterms:created xsi:type="dcterms:W3CDTF">2017-10-26T14:17:00Z</dcterms:created>
  <dcterms:modified xsi:type="dcterms:W3CDTF">2017-11-04T04:24:00Z</dcterms:modified>
  <cp:contentStatus/>
</cp:coreProperties>
</file>